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73C4" w:rsidRPr="007E4155" w:rsidRDefault="001573C4" w:rsidP="001573C4">
      <w:pPr>
        <w:jc w:val="center"/>
        <w:rPr>
          <w:rFonts w:ascii="Times New Roman" w:hAnsi="Times New Roman" w:cs="Times New Roman"/>
          <w:b/>
          <w:sz w:val="36"/>
        </w:rPr>
      </w:pPr>
      <w:r w:rsidRPr="00E96B2D">
        <w:rPr>
          <w:rFonts w:ascii="Times New Roman" w:hAnsi="Times New Roman" w:cs="Times New Roman"/>
          <w:b/>
          <w:sz w:val="36"/>
        </w:rPr>
        <w:t>Лабораторная работа №</w:t>
      </w:r>
      <w:r w:rsidRPr="007E4155">
        <w:rPr>
          <w:rFonts w:ascii="Times New Roman" w:hAnsi="Times New Roman" w:cs="Times New Roman"/>
          <w:b/>
          <w:sz w:val="36"/>
        </w:rPr>
        <w:t>2</w:t>
      </w:r>
    </w:p>
    <w:p w:rsidR="001573C4" w:rsidRDefault="001573C4" w:rsidP="001573C4">
      <w:pPr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 xml:space="preserve">«Программирование алгоритмов разветвляющихся структур с использованием поиска максимального и минимального значений»  </w:t>
      </w: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  <w:r w:rsidRPr="00CC7175">
        <w:rPr>
          <w:rFonts w:ascii="Times New Roman" w:hAnsi="Times New Roman" w:cs="Times New Roman"/>
          <w:b/>
          <w:sz w:val="28"/>
          <w:szCs w:val="28"/>
        </w:rPr>
        <w:t xml:space="preserve">Задача: </w:t>
      </w:r>
      <w:r w:rsidRPr="00CC7175">
        <w:rPr>
          <w:rFonts w:ascii="Times New Roman" w:hAnsi="Times New Roman" w:cs="Times New Roman"/>
          <w:sz w:val="28"/>
          <w:szCs w:val="28"/>
        </w:rPr>
        <w:t xml:space="preserve">Вычислить значение </w:t>
      </w:r>
      <w:r>
        <w:rPr>
          <w:rFonts w:ascii="Times New Roman" w:hAnsi="Times New Roman" w:cs="Times New Roman"/>
          <w:sz w:val="28"/>
          <w:szCs w:val="28"/>
        </w:rPr>
        <w:t xml:space="preserve">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C5580">
        <w:rPr>
          <w:rFonts w:ascii="Times New Roman" w:hAnsi="Times New Roman" w:cs="Times New Roman"/>
          <w:sz w:val="28"/>
          <w:szCs w:val="28"/>
        </w:rPr>
        <w:t>.</w:t>
      </w:r>
      <w:r w:rsidRPr="00CC717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е данные:</w:t>
      </w:r>
    </w:p>
    <w:p w:rsidR="001573C4" w:rsidRPr="007E4155" w:rsidRDefault="001573C4" w:rsidP="001573C4">
      <w:pPr>
        <w:jc w:val="center"/>
        <w:rPr>
          <w:rFonts w:ascii="Times New Roman" w:hAnsi="Times New Roman" w:cs="Times New Roman"/>
          <w:i/>
          <w:sz w:val="24"/>
          <w:szCs w:val="28"/>
        </w:rPr>
      </w:pPr>
      <m:oMathPara>
        <m:oMath>
          <m:r>
            <w:rPr>
              <w:rFonts w:ascii="Cambria Math" w:hAnsi="Cambria Math" w:cs="Times New Roman"/>
              <w:sz w:val="32"/>
              <w:szCs w:val="28"/>
              <w:lang w:val="en-US"/>
            </w:rPr>
            <m:t>p</m:t>
          </m:r>
          <m:r>
            <w:rPr>
              <w:rFonts w:ascii="Cambria Math" w:hAnsi="Cambria Math" w:cs="Times New Roman"/>
              <w:sz w:val="32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min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max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x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,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x</m:t>
                          </m:r>
                        </m:e>
                      </m:rad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,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y+c</m:t>
                          </m:r>
                        </m:e>
                      </m:rad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&amp;y≥0</m:t>
                  </m:r>
                </m:e>
                <m:e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>max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x,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y,</m:t>
                              </m:r>
                              <m:func>
                                <m:func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32"/>
                                      <w:szCs w:val="28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Times New Roman"/>
                                      <w:sz w:val="32"/>
                                      <w:szCs w:val="28"/>
                                    </w:rPr>
                                    <m:t>tan</m:t>
                                  </m:r>
                                </m:fName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32"/>
                                      <w:szCs w:val="28"/>
                                    </w:rPr>
                                    <m:t>(xy)</m:t>
                                  </m:r>
                                </m:e>
                              </m:func>
                            </m:e>
                          </m:func>
                        </m:e>
                      </m:func>
                    </m:e>
                  </m:d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>,  &amp;в противном случае</m:t>
                  </m:r>
                </m:e>
              </m:eqArr>
            </m:e>
          </m:d>
        </m:oMath>
      </m:oMathPara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Pr="00CE0A37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</w:p>
    <w:p w:rsidR="001573C4" w:rsidRPr="001573C4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2.5pt;margin-top:40.5pt;width:358.95pt;height:623.1pt;z-index:251659264;mso-position-horizontal-relative:text;mso-position-vertical-relative:text">
            <v:imagedata r:id="rId4" o:title=""/>
            <w10:wrap type="square" side="left"/>
          </v:shape>
          <o:OLEObject Type="Embed" ProgID="Visio.Drawing.15" ShapeID="_x0000_s1026" DrawAspect="Content" ObjectID="_1588777399" r:id="rId5"/>
        </w:object>
      </w:r>
      <w:r>
        <w:rPr>
          <w:rFonts w:ascii="Times New Roman" w:hAnsi="Times New Roman" w:cs="Times New Roman"/>
          <w:b/>
          <w:sz w:val="28"/>
          <w:szCs w:val="28"/>
        </w:rPr>
        <w:t>Алгоритм решения задачи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1573C4" w:rsidRDefault="001573C4" w:rsidP="001573C4">
      <w:pPr>
        <w:spacing w:after="160" w:line="259" w:lineRule="auto"/>
        <w:jc w:val="center"/>
      </w:pPr>
      <w:r>
        <w:object w:dxaOrig="2955" w:dyaOrig="6570">
          <v:shape id="_x0000_i1025" type="#_x0000_t75" style="width:147pt;height:328.5pt" o:ole="">
            <v:imagedata r:id="rId6" o:title=""/>
          </v:shape>
          <o:OLEObject Type="Embed" ProgID="Visio.Drawing.15" ShapeID="_x0000_i1025" DrawAspect="Content" ObjectID="_1588777395" r:id="rId7"/>
        </w:objec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ая блок-схема решения задачи</w:t>
      </w:r>
    </w:p>
    <w:p w:rsidR="001573C4" w:rsidRPr="00BC011B" w:rsidRDefault="001573C4" w:rsidP="001573C4">
      <w:pPr>
        <w:spacing w:after="160" w:line="259" w:lineRule="auto"/>
      </w:pPr>
      <w:r>
        <w:br w:type="page"/>
      </w:r>
    </w:p>
    <w:p w:rsidR="001573C4" w:rsidRP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49465A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: 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from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math import *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32725">
        <w:rPr>
          <w:rFonts w:ascii="Times New Roman" w:hAnsi="Times New Roman" w:cs="Times New Roman"/>
          <w:sz w:val="28"/>
          <w:szCs w:val="28"/>
          <w:lang w:val="en-US"/>
        </w:rPr>
        <w:t>znach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32725">
        <w:rPr>
          <w:rFonts w:ascii="Times New Roman" w:hAnsi="Times New Roman" w:cs="Times New Roman"/>
          <w:sz w:val="28"/>
          <w:szCs w:val="28"/>
          <w:lang w:val="en-US"/>
        </w:rPr>
        <w:t>x,y,c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y &gt;=0: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max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= x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pow(y,2)&gt;max: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max=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pow(y,2)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min=</w:t>
      </w:r>
      <w:proofErr w:type="spellStart"/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(x) 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32725"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32725">
        <w:rPr>
          <w:rFonts w:ascii="Times New Roman" w:hAnsi="Times New Roman" w:cs="Times New Roman"/>
          <w:sz w:val="28"/>
          <w:szCs w:val="28"/>
          <w:lang w:val="en-US"/>
        </w:rPr>
        <w:t>y+c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)&lt;min: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min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32725"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32725">
        <w:rPr>
          <w:rFonts w:ascii="Times New Roman" w:hAnsi="Times New Roman" w:cs="Times New Roman"/>
          <w:sz w:val="28"/>
          <w:szCs w:val="28"/>
          <w:lang w:val="en-US"/>
        </w:rPr>
        <w:t>y+c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max&lt;min: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min=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max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p=min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max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= sin(x)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cos(y)&gt;max: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max=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cos(y)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tan(x*y)&gt;max: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max=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tan(x*y)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    p=max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A32725">
        <w:rPr>
          <w:rFonts w:ascii="Times New Roman" w:hAnsi="Times New Roman" w:cs="Times New Roman"/>
          <w:sz w:val="28"/>
          <w:szCs w:val="28"/>
        </w:rPr>
        <w:t xml:space="preserve"> </w:t>
      </w:r>
      <w:r w:rsidRPr="00A32725"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32725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A3272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A32725">
        <w:rPr>
          <w:rFonts w:ascii="Times New Roman" w:hAnsi="Times New Roman" w:cs="Times New Roman"/>
          <w:sz w:val="28"/>
          <w:szCs w:val="28"/>
        </w:rPr>
        <w:t xml:space="preserve">("Введите значение </w:t>
      </w:r>
      <w:r w:rsidRPr="00A3272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32725">
        <w:rPr>
          <w:rFonts w:ascii="Times New Roman" w:hAnsi="Times New Roman" w:cs="Times New Roman"/>
          <w:sz w:val="28"/>
          <w:szCs w:val="28"/>
        </w:rPr>
        <w:t xml:space="preserve"> = "))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A32725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A3272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A32725">
        <w:rPr>
          <w:rFonts w:ascii="Times New Roman" w:hAnsi="Times New Roman" w:cs="Times New Roman"/>
          <w:sz w:val="28"/>
          <w:szCs w:val="28"/>
        </w:rPr>
        <w:t xml:space="preserve">("Введите значение </w:t>
      </w:r>
      <w:r w:rsidRPr="00A3272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A32725">
        <w:rPr>
          <w:rFonts w:ascii="Times New Roman" w:hAnsi="Times New Roman" w:cs="Times New Roman"/>
          <w:sz w:val="28"/>
          <w:szCs w:val="28"/>
        </w:rPr>
        <w:t xml:space="preserve"> = "))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</w:rPr>
      </w:pPr>
      <w:r w:rsidRPr="00A3272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2725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A3272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A32725">
        <w:rPr>
          <w:rFonts w:ascii="Times New Roman" w:hAnsi="Times New Roman" w:cs="Times New Roman"/>
          <w:sz w:val="28"/>
          <w:szCs w:val="28"/>
        </w:rPr>
        <w:t xml:space="preserve">("Введите значение </w:t>
      </w:r>
      <w:r w:rsidRPr="00A3272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2725">
        <w:rPr>
          <w:rFonts w:ascii="Times New Roman" w:hAnsi="Times New Roman" w:cs="Times New Roman"/>
          <w:sz w:val="28"/>
          <w:szCs w:val="28"/>
        </w:rPr>
        <w:t xml:space="preserve"> = "))</w:t>
      </w:r>
    </w:p>
    <w:p w:rsidR="001573C4" w:rsidRPr="00A32725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t>rez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spellStart"/>
      <w:proofErr w:type="gramEnd"/>
      <w:r w:rsidRPr="00A32725">
        <w:rPr>
          <w:rFonts w:ascii="Times New Roman" w:hAnsi="Times New Roman" w:cs="Times New Roman"/>
          <w:sz w:val="28"/>
          <w:szCs w:val="28"/>
          <w:lang w:val="en-US"/>
        </w:rPr>
        <w:t>znach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32725">
        <w:rPr>
          <w:rFonts w:ascii="Times New Roman" w:hAnsi="Times New Roman" w:cs="Times New Roman"/>
          <w:sz w:val="28"/>
          <w:szCs w:val="28"/>
          <w:lang w:val="en-US"/>
        </w:rPr>
        <w:t>x,y,c</w:t>
      </w:r>
      <w:proofErr w:type="spellEnd"/>
      <w:r w:rsidRPr="00A32725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573C4" w:rsidRPr="00A32725" w:rsidRDefault="001573C4" w:rsidP="001573C4">
      <w:pPr>
        <w:rPr>
          <w:rFonts w:ascii="Times New Roman" w:hAnsi="Times New Roman" w:cs="Times New Roman"/>
          <w:b/>
          <w:sz w:val="36"/>
        </w:rPr>
      </w:pPr>
      <w:proofErr w:type="gramStart"/>
      <w:r w:rsidRPr="00A32725">
        <w:rPr>
          <w:rFonts w:ascii="Times New Roman" w:hAnsi="Times New Roman" w:cs="Times New Roman"/>
          <w:sz w:val="28"/>
          <w:szCs w:val="28"/>
          <w:lang w:val="en-US"/>
        </w:rPr>
        <w:lastRenderedPageBreak/>
        <w:t>print</w:t>
      </w:r>
      <w:r w:rsidRPr="00A3272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2725">
        <w:rPr>
          <w:rFonts w:ascii="Times New Roman" w:hAnsi="Times New Roman" w:cs="Times New Roman"/>
          <w:sz w:val="28"/>
          <w:szCs w:val="28"/>
        </w:rPr>
        <w:t>"\</w:t>
      </w:r>
      <w:r w:rsidRPr="00A3272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32725">
        <w:rPr>
          <w:rFonts w:ascii="Times New Roman" w:hAnsi="Times New Roman" w:cs="Times New Roman"/>
          <w:sz w:val="28"/>
          <w:szCs w:val="28"/>
        </w:rPr>
        <w:t>Результат = ",</w:t>
      </w:r>
      <w:proofErr w:type="spellStart"/>
      <w:r w:rsidRPr="00A32725">
        <w:rPr>
          <w:rFonts w:ascii="Times New Roman" w:hAnsi="Times New Roman" w:cs="Times New Roman"/>
          <w:sz w:val="28"/>
          <w:szCs w:val="28"/>
          <w:lang w:val="en-US"/>
        </w:rPr>
        <w:t>rez</w:t>
      </w:r>
      <w:proofErr w:type="spellEnd"/>
      <w:r w:rsidRPr="00A32725">
        <w:rPr>
          <w:rFonts w:ascii="Times New Roman" w:hAnsi="Times New Roman" w:cs="Times New Roman"/>
          <w:sz w:val="28"/>
          <w:szCs w:val="28"/>
        </w:rPr>
        <w:t>)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>
        <w:rPr>
          <w:rFonts w:ascii="Times New Roman" w:hAnsi="Times New Roman" w:cs="Times New Roman"/>
          <w:b/>
          <w:sz w:val="28"/>
          <w:szCs w:val="28"/>
        </w:rPr>
        <w:t xml:space="preserve"> (1-я ветка)</w:t>
      </w:r>
      <w:r w:rsidRPr="00811900">
        <w:rPr>
          <w:rFonts w:ascii="Times New Roman" w:hAnsi="Times New Roman" w:cs="Times New Roman"/>
          <w:b/>
          <w:sz w:val="28"/>
          <w:szCs w:val="28"/>
        </w:rPr>
        <w:t>: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3619E8" wp14:editId="5D8CAC13">
            <wp:extent cx="5940425" cy="23069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приложения по 1-ой ветке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>
        <w:rPr>
          <w:rFonts w:ascii="Times New Roman" w:hAnsi="Times New Roman" w:cs="Times New Roman"/>
          <w:b/>
          <w:sz w:val="28"/>
          <w:szCs w:val="28"/>
        </w:rPr>
        <w:t xml:space="preserve"> (2-я ветка)</w:t>
      </w:r>
      <w:r w:rsidRPr="00811900">
        <w:rPr>
          <w:rFonts w:ascii="Times New Roman" w:hAnsi="Times New Roman" w:cs="Times New Roman"/>
          <w:b/>
          <w:sz w:val="28"/>
          <w:szCs w:val="28"/>
        </w:rPr>
        <w:t>: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8B24A16" wp14:editId="6AD1317D">
            <wp:extent cx="5940425" cy="3343910"/>
            <wp:effectExtent l="0" t="0" r="3175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приложения по </w:t>
      </w:r>
      <w:r w:rsidRPr="00B65F7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-ой ветке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573C4" w:rsidRPr="00CA1453" w:rsidRDefault="001573C4" w:rsidP="001573C4">
      <w:pPr>
        <w:spacing w:after="160" w:line="259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C</w:t>
      </w:r>
      <w:r w:rsidRPr="00CA1453">
        <w:rPr>
          <w:rFonts w:ascii="Times New Roman" w:hAnsi="Times New Roman" w:cs="Times New Roman"/>
          <w:b/>
          <w:sz w:val="28"/>
          <w:szCs w:val="28"/>
          <w:lang w:val="en-US"/>
        </w:rPr>
        <w:t xml:space="preserve">++ </w:t>
      </w:r>
    </w:p>
    <w:p w:rsidR="001573C4" w:rsidRPr="00BC5580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t>Код</w:t>
      </w:r>
      <w:r w:rsidRPr="00BC558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BC558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t>Console</w:t>
      </w:r>
      <w:r w:rsidRPr="00BC5580"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afx.h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iostream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.h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using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td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unc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; </w:t>
      </w:r>
      <w:r w:rsidRPr="00141433">
        <w:rPr>
          <w:rFonts w:ascii="Times New Roman" w:eastAsiaTheme="minorHAnsi" w:hAnsi="Times New Roman" w:cs="Times New Roman"/>
          <w:color w:val="008000"/>
          <w:sz w:val="28"/>
          <w:szCs w:val="28"/>
          <w:lang w:val="en-US" w:eastAsia="en-US"/>
        </w:rPr>
        <w:t xml:space="preserve">// </w:t>
      </w:r>
      <w:r w:rsidRPr="00141433">
        <w:rPr>
          <w:rFonts w:ascii="Times New Roman" w:eastAsiaTheme="minorHAnsi" w:hAnsi="Times New Roman" w:cs="Times New Roman"/>
          <w:color w:val="008000"/>
          <w:sz w:val="28"/>
          <w:szCs w:val="28"/>
          <w:lang w:eastAsia="en-US"/>
        </w:rPr>
        <w:t>прототип</w:t>
      </w:r>
      <w:r w:rsidRPr="00141433">
        <w:rPr>
          <w:rFonts w:ascii="Times New Roman" w:eastAsiaTheme="minorHAnsi" w:hAnsi="Times New Roman" w:cs="Times New Roman"/>
          <w:color w:val="008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00"/>
          <w:sz w:val="28"/>
          <w:szCs w:val="28"/>
          <w:lang w:eastAsia="en-US"/>
        </w:rPr>
        <w:t>функции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in()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, y, c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ez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x \n"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y \n"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y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c \n"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c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ez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unc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x, y, c)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Rezul'tat</w:t>
      </w:r>
      <w:proofErr w:type="spell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\n"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ez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ndl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ystem(</w:t>
      </w:r>
      <w:proofErr w:type="gramEnd"/>
      <w:r w:rsidRPr="0014143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pause"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return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0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unc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c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{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x = 0, min = 0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, b, d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gt;= 0)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a = 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*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gt; 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a = 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 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b =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qrt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d =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qrt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+ 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c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in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a; 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min &gt; b) {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in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b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min &gt; d)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in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d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else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{ 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lastRenderedPageBreak/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min &gt; d)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in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d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return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in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else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{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a = sin(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b = cos(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d = tan(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*</w:t>
      </w:r>
      <w:r w:rsidRPr="0014143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x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a; 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max &lt; b) {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x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b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max &lt; d)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x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d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else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{ 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max &lt; d)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x</w:t>
      </w:r>
      <w:proofErr w:type="gram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d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proofErr w:type="spellStart"/>
      <w:r w:rsidRPr="00141433">
        <w:rPr>
          <w:rFonts w:ascii="Times New Roman" w:eastAsiaTheme="minorHAnsi" w:hAnsi="Times New Roman" w:cs="Times New Roman"/>
          <w:color w:val="0000FF"/>
          <w:sz w:val="28"/>
          <w:szCs w:val="28"/>
          <w:lang w:eastAsia="en-US"/>
        </w:rPr>
        <w:t>return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proofErr w:type="spellStart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max</w:t>
      </w:r>
      <w:proofErr w:type="spellEnd"/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;</w:t>
      </w:r>
    </w:p>
    <w:p w:rsidR="001573C4" w:rsidRPr="00141433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>}</w:t>
      </w:r>
    </w:p>
    <w:p w:rsidR="001573C4" w:rsidRPr="00141433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4143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A1453">
        <w:rPr>
          <w:rFonts w:ascii="Times New Roman" w:hAnsi="Times New Roman" w:cs="Times New Roman"/>
          <w:b/>
          <w:sz w:val="28"/>
          <w:szCs w:val="28"/>
        </w:rPr>
        <w:t>(1-</w:t>
      </w:r>
      <w:r>
        <w:rPr>
          <w:rFonts w:ascii="Times New Roman" w:hAnsi="Times New Roman" w:cs="Times New Roman"/>
          <w:b/>
          <w:sz w:val="28"/>
          <w:szCs w:val="28"/>
        </w:rPr>
        <w:t>я ветка)</w:t>
      </w:r>
      <w:r w:rsidRPr="00811900">
        <w:rPr>
          <w:rFonts w:ascii="Times New Roman" w:hAnsi="Times New Roman" w:cs="Times New Roman"/>
          <w:b/>
          <w:sz w:val="28"/>
          <w:szCs w:val="28"/>
        </w:rPr>
        <w:t>: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6648038" wp14:editId="0897CF45">
            <wp:extent cx="5940425" cy="1542415"/>
            <wp:effectExtent l="0" t="0" r="317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 xml:space="preserve">Рис.1. </w:t>
      </w:r>
      <w:r>
        <w:rPr>
          <w:rFonts w:ascii="Times New Roman" w:hAnsi="Times New Roman" w:cs="Times New Roman"/>
          <w:sz w:val="28"/>
          <w:szCs w:val="28"/>
        </w:rPr>
        <w:t>Результат работы консольного приложения по 1-ой ветке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DC46A6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>
        <w:rPr>
          <w:rFonts w:ascii="Times New Roman" w:hAnsi="Times New Roman" w:cs="Times New Roman"/>
          <w:b/>
          <w:sz w:val="28"/>
          <w:szCs w:val="28"/>
        </w:rPr>
        <w:t xml:space="preserve"> (2</w:t>
      </w:r>
      <w:r w:rsidRPr="00CA1453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я ветка)</w:t>
      </w:r>
      <w:r w:rsidRPr="00811900">
        <w:rPr>
          <w:rFonts w:ascii="Times New Roman" w:hAnsi="Times New Roman" w:cs="Times New Roman"/>
          <w:b/>
          <w:sz w:val="28"/>
          <w:szCs w:val="28"/>
        </w:rPr>
        <w:t>: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2F74556" wp14:editId="232BC1B8">
            <wp:extent cx="5940425" cy="155321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9B60C2"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консольного приложения по 1-ой ветке</w:t>
      </w:r>
    </w:p>
    <w:p w:rsidR="001573C4" w:rsidRPr="000172E9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>):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0172E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private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 System::</w:t>
      </w:r>
      <w:r w:rsidRPr="0074784F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Void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button1_Click(System::</w:t>
      </w:r>
      <w:r w:rsidRPr="0074784F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Object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^ 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sender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 System::</w:t>
      </w:r>
      <w:proofErr w:type="spellStart"/>
      <w:r w:rsidRPr="0074784F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EventArgs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^ 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e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x, y, c, d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x = </w:t>
      </w:r>
      <w:r w:rsidRPr="0074784F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1-&gt;Text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y = </w:t>
      </w:r>
      <w:r w:rsidRPr="0074784F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2-&gt;Text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c = </w:t>
      </w:r>
      <w:r w:rsidRPr="0074784F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3-&gt;Text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func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x, y, c, d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textBox4-&gt;Text = System: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r w:rsidRPr="0074784F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String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d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func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amp;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d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min = 0, max = 0; 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gt;= 0)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; 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*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gt; max)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*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in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qrt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proofErr w:type="spell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qrt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+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&lt; min)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in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qrt</w:t>
      </w:r>
      <w:proofErr w:type="spell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+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max &lt; min)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in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max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d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min; 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}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else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{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sin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); 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cos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&gt; max)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cos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tan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*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&gt; max)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tan(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*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r w:rsidRPr="0074784F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d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max;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>}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</w: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  <w:t xml:space="preserve"> }</w:t>
      </w:r>
    </w:p>
    <w:p w:rsidR="001573C4" w:rsidRPr="0074784F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  <w:t>};</w:t>
      </w:r>
    </w:p>
    <w:p w:rsidR="001573C4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74784F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>}</w:t>
      </w:r>
    </w:p>
    <w:p w:rsidR="001573C4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</w:p>
    <w:p w:rsidR="001573C4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</w:p>
    <w:p w:rsidR="001573C4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</w:p>
    <w:p w:rsidR="001573C4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</w:p>
    <w:p w:rsidR="001573C4" w:rsidRPr="00B71CB4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lastRenderedPageBreak/>
        <w:t>Результат работы программы (1-я ветка</w:t>
      </w:r>
      <w:proofErr w:type="gramStart"/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) :</w:t>
      </w:r>
      <w:proofErr w:type="gramEnd"/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 </w:t>
      </w:r>
    </w:p>
    <w:p w:rsidR="001573C4" w:rsidRDefault="001573C4" w:rsidP="001573C4">
      <w:pPr>
        <w:spacing w:after="160" w:line="259" w:lineRule="auto"/>
        <w:jc w:val="center"/>
        <w:rPr>
          <w:rFonts w:ascii="Times New Roman" w:hAnsi="Times New Roman" w:cs="Times New Roman"/>
          <w:sz w:val="44"/>
          <w:szCs w:val="28"/>
        </w:rPr>
      </w:pPr>
      <w:r>
        <w:rPr>
          <w:noProof/>
        </w:rPr>
        <w:drawing>
          <wp:inline distT="0" distB="0" distL="0" distR="0" wp14:anchorId="60B382A3" wp14:editId="61A79C67">
            <wp:extent cx="3838575" cy="23241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 xml:space="preserve">Рис.1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C727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  <w:r>
        <w:rPr>
          <w:rFonts w:ascii="Times New Roman" w:hAnsi="Times New Roman" w:cs="Times New Roman"/>
          <w:sz w:val="28"/>
          <w:szCs w:val="28"/>
        </w:rPr>
        <w:t xml:space="preserve"> по 1-ой ветке</w:t>
      </w:r>
    </w:p>
    <w:p w:rsidR="001573C4" w:rsidRPr="000172E9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573C4" w:rsidRPr="00B71CB4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B71CB4">
        <w:rPr>
          <w:rFonts w:ascii="Times New Roman" w:hAnsi="Times New Roman" w:cs="Times New Roman"/>
          <w:b/>
          <w:sz w:val="28"/>
          <w:szCs w:val="28"/>
        </w:rPr>
        <w:t>Результат работы программы (2-я ветка):</w:t>
      </w:r>
    </w:p>
    <w:p w:rsidR="001573C4" w:rsidRDefault="001573C4" w:rsidP="001573C4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627F88D" wp14:editId="767730F5">
            <wp:extent cx="3829050" cy="23050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Pr="00C7275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C727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  <w:r>
        <w:rPr>
          <w:rFonts w:ascii="Times New Roman" w:hAnsi="Times New Roman" w:cs="Times New Roman"/>
          <w:sz w:val="28"/>
          <w:szCs w:val="28"/>
        </w:rPr>
        <w:t xml:space="preserve"> по 2-ой ветке</w:t>
      </w:r>
    </w:p>
    <w:p w:rsidR="001573C4" w:rsidRDefault="001573C4" w:rsidP="001573C4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573C4" w:rsidRDefault="001573C4">
      <w:pPr>
        <w:spacing w:after="160" w:line="259" w:lineRule="auto"/>
      </w:pPr>
      <w:r>
        <w:br w:type="page"/>
      </w:r>
    </w:p>
    <w:p w:rsidR="001573C4" w:rsidRPr="00F227F4" w:rsidRDefault="001573C4" w:rsidP="001573C4">
      <w:pPr>
        <w:pStyle w:val="1"/>
        <w:shd w:val="clear" w:color="auto" w:fill="FFFFFF"/>
        <w:spacing w:before="0" w:beforeAutospacing="0" w:after="150" w:afterAutospacing="0"/>
        <w:jc w:val="center"/>
        <w:rPr>
          <w:bCs w:val="0"/>
          <w:color w:val="000000"/>
          <w:sz w:val="66"/>
          <w:szCs w:val="66"/>
        </w:rPr>
      </w:pPr>
      <w:r>
        <w:rPr>
          <w:sz w:val="28"/>
          <w:szCs w:val="28"/>
        </w:rPr>
        <w:lastRenderedPageBreak/>
        <w:t>«</w:t>
      </w:r>
      <w:r w:rsidRPr="00F227F4">
        <w:rPr>
          <w:bCs w:val="0"/>
          <w:color w:val="000000"/>
          <w:sz w:val="36"/>
          <w:szCs w:val="66"/>
        </w:rPr>
        <w:t>Использование библиотеки DLL (C++)</w:t>
      </w:r>
      <w:r>
        <w:rPr>
          <w:bCs w:val="0"/>
          <w:color w:val="000000"/>
          <w:sz w:val="36"/>
          <w:szCs w:val="66"/>
        </w:rPr>
        <w:t>»</w:t>
      </w:r>
    </w:p>
    <w:p w:rsidR="001573C4" w:rsidRPr="00F227F4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t>Код</w:t>
      </w:r>
      <w:r w:rsidRPr="00F227F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F227F4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t>Console</w:t>
      </w:r>
      <w:r w:rsidRPr="00F227F4">
        <w:rPr>
          <w:rFonts w:ascii="Times New Roman" w:hAnsi="Times New Roman" w:cs="Times New Roman"/>
          <w:b/>
          <w:sz w:val="28"/>
          <w:szCs w:val="28"/>
        </w:rPr>
        <w:t>):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iostream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.h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using</w:t>
      </w:r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td</w:t>
      </w:r>
      <w:proofErr w:type="spell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unc</w:t>
      </w:r>
      <w:proofErr w:type="spell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; </w:t>
      </w:r>
      <w:r w:rsidRPr="00F227F4">
        <w:rPr>
          <w:rFonts w:ascii="Times New Roman" w:eastAsiaTheme="minorHAnsi" w:hAnsi="Times New Roman" w:cs="Times New Roman"/>
          <w:color w:val="008000"/>
          <w:sz w:val="28"/>
          <w:szCs w:val="28"/>
          <w:lang w:val="en-US" w:eastAsia="en-US"/>
        </w:rPr>
        <w:t xml:space="preserve">// </w:t>
      </w:r>
      <w:r w:rsidRPr="00F227F4">
        <w:rPr>
          <w:rFonts w:ascii="Times New Roman" w:eastAsiaTheme="minorHAnsi" w:hAnsi="Times New Roman" w:cs="Times New Roman"/>
          <w:color w:val="008000"/>
          <w:sz w:val="28"/>
          <w:szCs w:val="28"/>
          <w:lang w:eastAsia="en-US"/>
        </w:rPr>
        <w:t>прототип</w:t>
      </w:r>
      <w:r w:rsidRPr="00F227F4">
        <w:rPr>
          <w:rFonts w:ascii="Times New Roman" w:eastAsiaTheme="minorHAnsi" w:hAnsi="Times New Roman" w:cs="Times New Roman"/>
          <w:color w:val="008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00"/>
          <w:sz w:val="28"/>
          <w:szCs w:val="28"/>
          <w:lang w:eastAsia="en-US"/>
        </w:rPr>
        <w:t>функции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in()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, y, c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loat</w:t>
      </w:r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ez</w:t>
      </w:r>
      <w:proofErr w:type="spell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x \n"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y \n"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y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Vvedite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hislo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c \n"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c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ez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proofErr w:type="spell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unc</w:t>
      </w:r>
      <w:proofErr w:type="spell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x, y, c)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ut</w:t>
      </w:r>
      <w:proofErr w:type="spellEnd"/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Rezul'tat</w:t>
      </w:r>
      <w:proofErr w:type="spell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 xml:space="preserve"> \n"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ez</w:t>
      </w:r>
      <w:proofErr w:type="spell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227F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lt;&lt;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ndl</w:t>
      </w:r>
      <w:proofErr w:type="spell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ystem(</w:t>
      </w:r>
      <w:proofErr w:type="gramEnd"/>
      <w:r w:rsidRPr="00F227F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pause"</w:t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227F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return</w:t>
      </w:r>
      <w:proofErr w:type="gramEnd"/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0;</w:t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F227F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6B04B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1E32EB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func</w:t>
      </w:r>
      <w:proofErr w:type="spell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1E32EB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1E32EB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1E32EB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{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E32EB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d;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E32EB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gt;= 0)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d = </w:t>
      </w:r>
      <w:proofErr w:type="spellStart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gramStart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spellStart"/>
      <w:r w:rsidRPr="001E32EB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proofErr w:type="gram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ervoe</w:t>
      </w:r>
      <w:proofErr w:type="spell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E32EB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return</w:t>
      </w:r>
      <w:proofErr w:type="gram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d;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E32EB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else</w:t>
      </w:r>
      <w:proofErr w:type="gram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{</w:t>
      </w:r>
    </w:p>
    <w:p w:rsidR="001573C4" w:rsidRPr="001E32EB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d = </w:t>
      </w:r>
      <w:proofErr w:type="spellStart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gramStart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spellStart"/>
      <w:r w:rsidRPr="001E32EB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proofErr w:type="gram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Vtoroe</w:t>
      </w:r>
      <w:proofErr w:type="spellEnd"/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1E32EB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E32EB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return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d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B65F79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</w:pP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lastRenderedPageBreak/>
        <w:t>Код</w:t>
      </w:r>
      <w:r w:rsidRPr="00B65F79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заголовочного</w:t>
      </w:r>
      <w:r w:rsidRPr="00B65F79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файла</w:t>
      </w:r>
      <w:r w:rsidRPr="00B65F79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(</w:t>
      </w:r>
      <w:proofErr w:type="spellStart"/>
      <w:r w:rsidRPr="00214701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MathFuncsDll</w:t>
      </w:r>
      <w:r w:rsidRPr="00B65F79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.</w:t>
      </w:r>
      <w:r w:rsidRPr="00214701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h</w:t>
      </w:r>
      <w:proofErr w:type="spellEnd"/>
      <w:r w:rsidRPr="00B65F79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): </w:t>
      </w:r>
    </w:p>
    <w:p w:rsidR="001573C4" w:rsidRPr="00B65F79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</w:t>
      </w:r>
      <w:proofErr w:type="spellStart"/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ifdef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EXPORTS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defin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API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__</w:t>
      </w:r>
      <w:proofErr w:type="spellStart"/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eclspec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proofErr w:type="gramEnd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llexport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) 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else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defin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MATHFUNCSDLL_API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__</w:t>
      </w:r>
      <w:proofErr w:type="spellStart"/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eclspec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proofErr w:type="gramEnd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llimport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) 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</w:t>
      </w:r>
      <w:proofErr w:type="spellStart"/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endif</w:t>
      </w:r>
      <w:proofErr w:type="spellEnd"/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amespace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{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8000"/>
          <w:sz w:val="28"/>
          <w:szCs w:val="19"/>
          <w:lang w:val="en-US" w:eastAsia="en-US"/>
        </w:rPr>
        <w:t xml:space="preserve">// </w:t>
      </w:r>
      <w:proofErr w:type="gramStart"/>
      <w:r w:rsidRPr="00214701">
        <w:rPr>
          <w:rFonts w:ascii="Times New Roman" w:eastAsiaTheme="minorHAnsi" w:hAnsi="Times New Roman" w:cs="Times New Roman"/>
          <w:color w:val="008000"/>
          <w:sz w:val="28"/>
          <w:szCs w:val="19"/>
          <w:lang w:val="en-US" w:eastAsia="en-US"/>
        </w:rPr>
        <w:t>This</w:t>
      </w:r>
      <w:proofErr w:type="gramEnd"/>
      <w:r w:rsidRPr="00214701">
        <w:rPr>
          <w:rFonts w:ascii="Times New Roman" w:eastAsiaTheme="minorHAnsi" w:hAnsi="Times New Roman" w:cs="Times New Roman"/>
          <w:color w:val="008000"/>
          <w:sz w:val="28"/>
          <w:szCs w:val="19"/>
          <w:lang w:val="en-US" w:eastAsia="en-US"/>
        </w:rPr>
        <w:t xml:space="preserve"> class is exported from the MathFuncsDll.dll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class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214701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public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static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API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ervoe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static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API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Vtoroe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}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}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</w:pPr>
      <w:r w:rsidRPr="006B04B9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Код</w:t>
      </w:r>
      <w:r w:rsidRPr="00214701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библиотеки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(</w:t>
      </w:r>
      <w:r w:rsidRPr="00214701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MathFuncsDll.cpp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)</w:t>
      </w:r>
      <w:r w:rsidRPr="00214701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:</w:t>
      </w:r>
      <w:r w:rsidRPr="006B04B9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  <w:proofErr w:type="spellStart"/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stdafx.h</w:t>
      </w:r>
      <w:proofErr w:type="spellEnd"/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  <w:proofErr w:type="spellStart"/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MathFuncsDll.h</w:t>
      </w:r>
      <w:proofErr w:type="spellEnd"/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lt;</w:t>
      </w:r>
      <w:proofErr w:type="spellStart"/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stdexcept</w:t>
      </w:r>
      <w:proofErr w:type="spellEnd"/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gt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lt;</w:t>
      </w:r>
      <w:proofErr w:type="spellStart"/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cmath</w:t>
      </w:r>
      <w:proofErr w:type="spellEnd"/>
      <w:r w:rsidRPr="00214701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gt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using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amespac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td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amespace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{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214701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ervoe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min = 0, max = 0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d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*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gt; max)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*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in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qrt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qrt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+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&lt; min)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in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qrt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+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max &lt; min)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in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max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d = min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lastRenderedPageBreak/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return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d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214701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Vtoroe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min = 0, max = 0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d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sin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cos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&gt; max)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cos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tan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*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&gt; max)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proofErr w:type="gram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tan(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*</w:t>
      </w:r>
      <w:r w:rsidRPr="00214701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B65F79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d</w:t>
      </w:r>
      <w:r w:rsidRPr="00B65F79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x</w:t>
      </w:r>
      <w:r w:rsidRPr="00B65F79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B65F79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B65F79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r w:rsidRPr="00214701">
        <w:rPr>
          <w:rFonts w:ascii="Times New Roman" w:eastAsiaTheme="minorHAnsi" w:hAnsi="Times New Roman" w:cs="Times New Roman"/>
          <w:color w:val="0000FF"/>
          <w:sz w:val="28"/>
          <w:szCs w:val="19"/>
          <w:lang w:eastAsia="en-US"/>
        </w:rPr>
        <w:t>return</w:t>
      </w:r>
      <w:proofErr w:type="spellEnd"/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 xml:space="preserve"> d;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  <w:t>}</w:t>
      </w:r>
    </w:p>
    <w:p w:rsidR="001573C4" w:rsidRPr="0021470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214701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>}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1573C4" w:rsidRPr="006A6765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71CB4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я ветка)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5156A01" wp14:editId="71905697">
            <wp:extent cx="5467350" cy="18573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 xml:space="preserve">Рис.1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консольного приложения по 1-ой ветке (с использованием собств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F227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иблиотекой) 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1573C4" w:rsidRPr="00C7275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71CB4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я ветка)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956E1D4" wp14:editId="25226F57">
            <wp:extent cx="5520080" cy="1888177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47721" cy="1897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Pr="00F227F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консольного приложения по 1-ой ветке (с использованием собств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F227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иблиотекой) 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573C4" w:rsidRPr="00865648" w:rsidRDefault="001573C4" w:rsidP="001573C4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86564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86564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 Form</w:t>
      </w:r>
      <w:r w:rsidRPr="00865648">
        <w:rPr>
          <w:rFonts w:ascii="Times New Roman" w:hAnsi="Times New Roman" w:cs="Times New Roman"/>
          <w:b/>
          <w:sz w:val="28"/>
          <w:szCs w:val="28"/>
          <w:lang w:val="en-US"/>
        </w:rPr>
        <w:t>):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private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 System::</w:t>
      </w:r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Void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button1_Click(System::</w:t>
      </w:r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Object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^ 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sender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 System::</w:t>
      </w:r>
      <w:proofErr w:type="spellStart"/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EventArgs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^ 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e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x, y, c, d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x = </w:t>
      </w:r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1-&gt;Text)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y = </w:t>
      </w:r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2-&gt;Text)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c = </w:t>
      </w:r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3-&gt;Text)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func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x, y, c, d)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textBox4-&gt;Text = System:</w:t>
      </w:r>
      <w:proofErr w:type="gram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String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d)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func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loat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amp;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d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gt;= 0)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d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gram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spellStart"/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ervoe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}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865648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else</w:t>
      </w:r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{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d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gram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spellStart"/>
      <w:r w:rsidRPr="00865648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proofErr w:type="gram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Vtoroe</w:t>
      </w:r>
      <w:proofErr w:type="spellEnd"/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865648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>}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</w: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  <w:t xml:space="preserve"> } 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>};</w:t>
      </w:r>
    </w:p>
    <w:p w:rsidR="001573C4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865648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>}</w:t>
      </w:r>
    </w:p>
    <w:p w:rsidR="001573C4" w:rsidRDefault="001573C4" w:rsidP="001573C4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br w:type="page"/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71CB4">
        <w:rPr>
          <w:rFonts w:ascii="Times New Roman" w:hAnsi="Times New Roman" w:cs="Times New Roman"/>
          <w:b/>
          <w:sz w:val="28"/>
          <w:szCs w:val="28"/>
        </w:rPr>
        <w:lastRenderedPageBreak/>
        <w:t>Результат работы программы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я ветка)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1573C4" w:rsidRPr="00865648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516109B" wp14:editId="2A87E666">
            <wp:extent cx="3238500" cy="21050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ис.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72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  <w:r>
        <w:rPr>
          <w:rFonts w:ascii="Times New Roman" w:hAnsi="Times New Roman" w:cs="Times New Roman"/>
          <w:sz w:val="28"/>
          <w:szCs w:val="28"/>
        </w:rPr>
        <w:t xml:space="preserve"> по 1-ой ветке (с использованием собств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F227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блиотекой)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B71CB4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865648"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я ветка)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A9E9399" wp14:editId="7091256D">
            <wp:extent cx="3228975" cy="21145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ис.</w:t>
      </w:r>
      <w:r w:rsidRPr="00752DFA"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72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  <w:r>
        <w:rPr>
          <w:rFonts w:ascii="Times New Roman" w:hAnsi="Times New Roman" w:cs="Times New Roman"/>
          <w:sz w:val="28"/>
          <w:szCs w:val="28"/>
        </w:rPr>
        <w:t xml:space="preserve"> по </w:t>
      </w:r>
      <w:r w:rsidRPr="0086564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-ой ветке (с использованием собств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F227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блиотекой)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36"/>
          <w:szCs w:val="36"/>
        </w:rPr>
      </w:pPr>
      <w:r w:rsidRPr="005C1E06">
        <w:rPr>
          <w:rFonts w:ascii="Times New Roman" w:hAnsi="Times New Roman" w:cs="Times New Roman"/>
          <w:b/>
          <w:sz w:val="36"/>
          <w:szCs w:val="36"/>
        </w:rPr>
        <w:lastRenderedPageBreak/>
        <w:t xml:space="preserve">«Создание и </w:t>
      </w:r>
      <w:r w:rsidRPr="005C1E06">
        <w:rPr>
          <w:rFonts w:ascii="Times New Roman" w:hAnsi="Times New Roman" w:cs="Times New Roman"/>
          <w:b/>
          <w:bCs/>
          <w:color w:val="000000"/>
          <w:sz w:val="36"/>
          <w:szCs w:val="36"/>
        </w:rPr>
        <w:t>и</w:t>
      </w:r>
      <w:r w:rsidRPr="005C1E06">
        <w:rPr>
          <w:rFonts w:ascii="Times New Roman" w:hAnsi="Times New Roman" w:cs="Times New Roman"/>
          <w:b/>
          <w:color w:val="000000"/>
          <w:sz w:val="36"/>
          <w:szCs w:val="36"/>
        </w:rPr>
        <w:t xml:space="preserve">спользование </w:t>
      </w:r>
      <w:r w:rsidRPr="005C1E06">
        <w:rPr>
          <w:rFonts w:ascii="Times New Roman" w:hAnsi="Times New Roman" w:cs="Times New Roman"/>
          <w:b/>
          <w:bCs/>
          <w:color w:val="000000"/>
          <w:sz w:val="36"/>
          <w:szCs w:val="36"/>
        </w:rPr>
        <w:t>модулей</w:t>
      </w:r>
      <w:r w:rsidRPr="005C1E06">
        <w:rPr>
          <w:rFonts w:ascii="Times New Roman" w:hAnsi="Times New Roman" w:cs="Times New Roman"/>
          <w:b/>
          <w:color w:val="000000"/>
          <w:sz w:val="36"/>
          <w:szCs w:val="36"/>
        </w:rPr>
        <w:t xml:space="preserve"> (</w:t>
      </w:r>
      <w:r w:rsidRPr="005C1E06">
        <w:rPr>
          <w:rFonts w:ascii="Times New Roman" w:hAnsi="Times New Roman" w:cs="Times New Roman"/>
          <w:b/>
          <w:sz w:val="36"/>
          <w:szCs w:val="36"/>
          <w:lang w:val="en-US"/>
        </w:rPr>
        <w:t>Python</w:t>
      </w:r>
      <w:r w:rsidRPr="005C1E06">
        <w:rPr>
          <w:rFonts w:ascii="Times New Roman" w:hAnsi="Times New Roman" w:cs="Times New Roman"/>
          <w:b/>
          <w:color w:val="000000"/>
          <w:sz w:val="36"/>
          <w:szCs w:val="36"/>
        </w:rPr>
        <w:t>)»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36"/>
        </w:rPr>
      </w:pPr>
    </w:p>
    <w:p w:rsidR="001573C4" w:rsidRPr="004B0CA1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36"/>
        </w:rPr>
      </w:pPr>
      <w:r w:rsidRPr="005C1E06">
        <w:rPr>
          <w:rFonts w:ascii="Times New Roman" w:hAnsi="Times New Roman" w:cs="Times New Roman"/>
          <w:b/>
          <w:color w:val="000000"/>
          <w:sz w:val="28"/>
          <w:szCs w:val="36"/>
        </w:rPr>
        <w:t xml:space="preserve">Задача: </w:t>
      </w:r>
      <w:r>
        <w:rPr>
          <w:rFonts w:ascii="Times New Roman" w:hAnsi="Times New Roman" w:cs="Times New Roman"/>
          <w:color w:val="000000"/>
          <w:sz w:val="28"/>
          <w:szCs w:val="36"/>
        </w:rPr>
        <w:t>Написать модуль для каждой ветви заданной функции</w:t>
      </w:r>
      <w:r w:rsidRPr="00244B0E">
        <w:rPr>
          <w:rFonts w:ascii="Times New Roman" w:hAnsi="Times New Roman" w:cs="Times New Roman"/>
          <w:color w:val="000000"/>
          <w:sz w:val="28"/>
          <w:szCs w:val="36"/>
        </w:rPr>
        <w:t xml:space="preserve"> (</w:t>
      </w:r>
      <w:r>
        <w:rPr>
          <w:rFonts w:ascii="Times New Roman" w:hAnsi="Times New Roman" w:cs="Times New Roman"/>
          <w:color w:val="000000"/>
          <w:sz w:val="28"/>
          <w:szCs w:val="36"/>
        </w:rPr>
        <w:t>см. «исходные данные» лабораторной работы №2</w:t>
      </w:r>
      <w:r w:rsidRPr="00244B0E">
        <w:rPr>
          <w:rFonts w:ascii="Times New Roman" w:hAnsi="Times New Roman" w:cs="Times New Roman"/>
          <w:color w:val="000000"/>
          <w:sz w:val="28"/>
          <w:szCs w:val="36"/>
        </w:rPr>
        <w:t>)</w:t>
      </w:r>
      <w:r w:rsidRPr="004B0CA1">
        <w:rPr>
          <w:rFonts w:ascii="Times New Roman" w:hAnsi="Times New Roman" w:cs="Times New Roman"/>
          <w:color w:val="000000"/>
          <w:sz w:val="28"/>
          <w:szCs w:val="36"/>
        </w:rPr>
        <w:t>,</w:t>
      </w:r>
      <w:r>
        <w:rPr>
          <w:rFonts w:ascii="Times New Roman" w:hAnsi="Times New Roman" w:cs="Times New Roman"/>
          <w:color w:val="000000"/>
          <w:sz w:val="28"/>
          <w:szCs w:val="36"/>
        </w:rPr>
        <w:t xml:space="preserve"> с дальнейшим использованием модулей в вычислении значения функции. 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1573C4" w:rsidRPr="005C1E06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горитм решения задачи</w:t>
      </w:r>
      <w:r w:rsidRPr="005C1E06">
        <w:rPr>
          <w:rFonts w:ascii="Times New Roman" w:hAnsi="Times New Roman" w:cs="Times New Roman"/>
          <w:b/>
          <w:sz w:val="28"/>
          <w:szCs w:val="28"/>
        </w:rPr>
        <w:t>:</w:t>
      </w:r>
    </w:p>
    <w:p w:rsidR="001573C4" w:rsidRPr="005C1E06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</w:pPr>
      <w:r>
        <w:object w:dxaOrig="8250" w:dyaOrig="9555">
          <v:shape id="_x0000_i1077" type="#_x0000_t75" style="width:413.25pt;height:478.5pt" o:ole="">
            <v:imagedata r:id="rId18" o:title=""/>
          </v:shape>
          <o:OLEObject Type="Embed" ProgID="Visio.Drawing.15" ShapeID="_x0000_i1077" DrawAspect="Content" ObjectID="_1588777396" r:id="rId19"/>
        </w:object>
      </w:r>
    </w:p>
    <w:p w:rsidR="001573C4" w:rsidRPr="00C17E89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C17E89"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Алгоритм функци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unc</w:t>
      </w:r>
      <w:proofErr w:type="spellEnd"/>
      <w:r w:rsidRPr="00C17E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использованием двух модулей (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oduleOne</w:t>
      </w:r>
      <w:proofErr w:type="spellEnd"/>
      <w:r w:rsidRPr="00C17E89">
        <w:rPr>
          <w:rFonts w:ascii="Times New Roman" w:hAnsi="Times New Roman" w:cs="Times New Roman"/>
          <w:sz w:val="28"/>
          <w:szCs w:val="28"/>
        </w:rPr>
        <w:t>,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duleTwo</w:t>
      </w:r>
      <w:proofErr w:type="spellEnd"/>
      <w:proofErr w:type="gramEnd"/>
      <w:r w:rsidRPr="00C17E89">
        <w:rPr>
          <w:rFonts w:ascii="Times New Roman" w:hAnsi="Times New Roman" w:cs="Times New Roman"/>
          <w:sz w:val="28"/>
          <w:szCs w:val="28"/>
        </w:rPr>
        <w:t>)</w:t>
      </w:r>
    </w:p>
    <w:p w:rsidR="001573C4" w:rsidRPr="00C17E89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</w:pPr>
      <w:r>
        <w:object w:dxaOrig="11535" w:dyaOrig="12405">
          <v:shape id="_x0000_i1078" type="#_x0000_t75" style="width:576.75pt;height:621.75pt" o:ole="">
            <v:imagedata r:id="rId20" o:title=""/>
          </v:shape>
          <o:OLEObject Type="Embed" ProgID="Visio.Drawing.15" ShapeID="_x0000_i1078" DrawAspect="Content" ObjectID="_1588777397" r:id="rId21"/>
        </w:objec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Алгоритм модул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duleOne</w:t>
      </w:r>
      <w:proofErr w:type="spellEnd"/>
    </w:p>
    <w:p w:rsidR="001573C4" w:rsidRPr="00B15CC9" w:rsidRDefault="001573C4" w:rsidP="001573C4">
      <w:pPr>
        <w:autoSpaceDE w:val="0"/>
        <w:autoSpaceDN w:val="0"/>
        <w:adjustRightInd w:val="0"/>
        <w:spacing w:after="0" w:line="240" w:lineRule="auto"/>
        <w:jc w:val="center"/>
      </w:pPr>
      <w:r>
        <w:object w:dxaOrig="7125" w:dyaOrig="9570">
          <v:shape id="_x0000_i1079" type="#_x0000_t75" style="width:356.25pt;height:480pt" o:ole="">
            <v:imagedata r:id="rId22" o:title=""/>
          </v:shape>
          <o:OLEObject Type="Embed" ProgID="Visio.Drawing.15" ShapeID="_x0000_i1079" DrawAspect="Content" ObjectID="_1588777398" r:id="rId23"/>
        </w:object>
      </w:r>
    </w:p>
    <w:p w:rsidR="001573C4" w:rsidRPr="00B15CC9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B15CC9">
        <w:rPr>
          <w:rFonts w:ascii="Times New Roman" w:hAnsi="Times New Roman" w:cs="Times New Roman"/>
          <w:b/>
          <w:sz w:val="28"/>
          <w:szCs w:val="28"/>
        </w:rPr>
        <w:t>3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Алгоритм модул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duleTwo</w:t>
      </w:r>
      <w:proofErr w:type="spellEnd"/>
    </w:p>
    <w:p w:rsidR="001573C4" w:rsidRPr="00C17E89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1573C4" w:rsidRPr="001573C4" w:rsidRDefault="001573C4" w:rsidP="001573C4">
      <w:pPr>
        <w:rPr>
          <w:rFonts w:ascii="Times New Roman" w:hAnsi="Times New Roman" w:cs="Times New Roman"/>
          <w:b/>
          <w:sz w:val="28"/>
          <w:szCs w:val="28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t>Код</w:t>
      </w:r>
      <w:r w:rsidRPr="001573C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9465A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1573C4"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Modul</w:t>
      </w:r>
      <w:proofErr w:type="spellEnd"/>
      <w:r w:rsidRPr="001573C4">
        <w:rPr>
          <w:rFonts w:ascii="Times New Roman" w:hAnsi="Times New Roman" w:cs="Times New Roman"/>
          <w:b/>
          <w:sz w:val="28"/>
          <w:szCs w:val="28"/>
        </w:rPr>
        <w:t xml:space="preserve">): 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odulOne</w:t>
      </w:r>
      <w:proofErr w:type="spellEnd"/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odulTwo</w:t>
      </w:r>
      <w:proofErr w:type="spellEnd"/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fun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x,y,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y &gt;=0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odulOne.fun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,y,c</w:t>
      </w:r>
      <w:proofErr w:type="spellEnd"/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odulTwo.fun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,y</w:t>
      </w:r>
      <w:proofErr w:type="spellEnd"/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lastRenderedPageBreak/>
        <w:t>x</w:t>
      </w:r>
      <w:r w:rsidRPr="00B65F79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65F7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B65F79">
        <w:rPr>
          <w:rFonts w:ascii="Times New Roman" w:hAnsi="Times New Roman" w:cs="Times New Roman"/>
          <w:sz w:val="28"/>
          <w:szCs w:val="28"/>
        </w:rPr>
        <w:t xml:space="preserve">("Введите значение </w:t>
      </w:r>
      <w:r w:rsidRPr="00B65F7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65F79">
        <w:rPr>
          <w:rFonts w:ascii="Times New Roman" w:hAnsi="Times New Roman" w:cs="Times New Roman"/>
          <w:sz w:val="28"/>
          <w:szCs w:val="28"/>
        </w:rPr>
        <w:t xml:space="preserve"> = ")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65F79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65F7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B65F79">
        <w:rPr>
          <w:rFonts w:ascii="Times New Roman" w:hAnsi="Times New Roman" w:cs="Times New Roman"/>
          <w:sz w:val="28"/>
          <w:szCs w:val="28"/>
        </w:rPr>
        <w:t xml:space="preserve">("Введите значение </w:t>
      </w:r>
      <w:r w:rsidRPr="00B65F79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65F79">
        <w:rPr>
          <w:rFonts w:ascii="Times New Roman" w:hAnsi="Times New Roman" w:cs="Times New Roman"/>
          <w:sz w:val="28"/>
          <w:szCs w:val="28"/>
        </w:rPr>
        <w:t xml:space="preserve"> = ")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65F79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65F7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B65F79">
        <w:rPr>
          <w:rFonts w:ascii="Times New Roman" w:hAnsi="Times New Roman" w:cs="Times New Roman"/>
          <w:sz w:val="28"/>
          <w:szCs w:val="28"/>
        </w:rPr>
        <w:t xml:space="preserve">("Введите значение </w:t>
      </w:r>
      <w:r w:rsidRPr="00B65F7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65F79">
        <w:rPr>
          <w:rFonts w:ascii="Times New Roman" w:hAnsi="Times New Roman" w:cs="Times New Roman"/>
          <w:sz w:val="28"/>
          <w:szCs w:val="28"/>
        </w:rPr>
        <w:t xml:space="preserve"> = ")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fun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x,y,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573C4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exit(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0)</w:t>
      </w:r>
    </w:p>
    <w:p w:rsidR="001573C4" w:rsidRPr="005C1E06" w:rsidRDefault="001573C4" w:rsidP="001573C4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t>Код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одуля</w:t>
      </w:r>
      <w:r w:rsidRPr="005C1E0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1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ModulOne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: 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>#МОДУЛЬ1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from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math import*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fun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x,y,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ax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= x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pow(y,2)&gt;max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ax=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pow(y,2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in=</w:t>
      </w:r>
      <w:proofErr w:type="spellStart"/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(x) 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y+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)&lt;min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in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sqrt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y+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max&lt;min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in=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max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p=min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"\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nРезультат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= ",format(p))</w:t>
      </w:r>
    </w:p>
    <w:p w:rsidR="001573C4" w:rsidRPr="005C1E06" w:rsidRDefault="001573C4" w:rsidP="001573C4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573C4" w:rsidRDefault="001573C4" w:rsidP="001573C4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t>Код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одуля</w:t>
      </w:r>
      <w:r w:rsidRPr="00B65F7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5C1E06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ModulTwo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: 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>#МОДУЛЬ2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from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math import*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func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B65F79">
        <w:rPr>
          <w:rFonts w:ascii="Times New Roman" w:hAnsi="Times New Roman" w:cs="Times New Roman"/>
          <w:sz w:val="28"/>
          <w:szCs w:val="28"/>
          <w:lang w:val="en-US"/>
        </w:rPr>
        <w:t>x,y</w:t>
      </w:r>
      <w:proofErr w:type="spellEnd"/>
      <w:r w:rsidRPr="00B65F79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ax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= sin(x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cos(y)&gt;max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ax=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cos(y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tan(x*y)&gt;max: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max=</w:t>
      </w:r>
      <w:proofErr w:type="gramEnd"/>
      <w:r w:rsidRPr="00B65F79">
        <w:rPr>
          <w:rFonts w:ascii="Times New Roman" w:hAnsi="Times New Roman" w:cs="Times New Roman"/>
          <w:sz w:val="28"/>
          <w:szCs w:val="28"/>
          <w:lang w:val="en-US"/>
        </w:rPr>
        <w:t>tan(x*y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p=max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</w:rPr>
      </w:pPr>
      <w:r w:rsidRPr="00B65F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65F79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Pr="00B65F7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65F79">
        <w:rPr>
          <w:rFonts w:ascii="Times New Roman" w:hAnsi="Times New Roman" w:cs="Times New Roman"/>
          <w:sz w:val="28"/>
          <w:szCs w:val="28"/>
        </w:rPr>
        <w:t>"\</w:t>
      </w:r>
      <w:r w:rsidRPr="00B65F7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65F79">
        <w:rPr>
          <w:rFonts w:ascii="Times New Roman" w:hAnsi="Times New Roman" w:cs="Times New Roman"/>
          <w:sz w:val="28"/>
          <w:szCs w:val="28"/>
        </w:rPr>
        <w:t>Результат = ",</w:t>
      </w:r>
      <w:r w:rsidRPr="00B65F79">
        <w:rPr>
          <w:rFonts w:ascii="Times New Roman" w:hAnsi="Times New Roman" w:cs="Times New Roman"/>
          <w:sz w:val="28"/>
          <w:szCs w:val="28"/>
          <w:lang w:val="en-US"/>
        </w:rPr>
        <w:t>format</w:t>
      </w:r>
      <w:r w:rsidRPr="00B65F79">
        <w:rPr>
          <w:rFonts w:ascii="Times New Roman" w:hAnsi="Times New Roman" w:cs="Times New Roman"/>
          <w:sz w:val="28"/>
          <w:szCs w:val="28"/>
        </w:rPr>
        <w:t>(</w:t>
      </w:r>
      <w:r w:rsidRPr="00B65F7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65F79">
        <w:rPr>
          <w:rFonts w:ascii="Times New Roman" w:hAnsi="Times New Roman" w:cs="Times New Roman"/>
          <w:sz w:val="28"/>
          <w:szCs w:val="28"/>
        </w:rPr>
        <w:t>))</w:t>
      </w:r>
    </w:p>
    <w:p w:rsidR="001573C4" w:rsidRPr="00B65F79" w:rsidRDefault="001573C4" w:rsidP="001573C4">
      <w:pPr>
        <w:rPr>
          <w:rFonts w:ascii="Times New Roman" w:hAnsi="Times New Roman" w:cs="Times New Roman"/>
          <w:sz w:val="28"/>
          <w:szCs w:val="28"/>
        </w:rPr>
      </w:pPr>
    </w:p>
    <w:p w:rsidR="001573C4" w:rsidRPr="006A6765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71CB4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я ветка)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B55C66E" wp14:editId="74AA18F0">
            <wp:extent cx="5940425" cy="1977390"/>
            <wp:effectExtent l="0" t="0" r="3175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5C1E06">
        <w:rPr>
          <w:rFonts w:ascii="Times New Roman" w:hAnsi="Times New Roman" w:cs="Times New Roman"/>
          <w:b/>
          <w:sz w:val="28"/>
          <w:szCs w:val="28"/>
        </w:rPr>
        <w:t>4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приложения по 1-ой ветке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B71CB4">
        <w:rPr>
          <w:rFonts w:ascii="Times New Roman" w:hAnsi="Times New Roman" w:cs="Times New Roman"/>
          <w:b/>
          <w:sz w:val="28"/>
          <w:szCs w:val="28"/>
        </w:rPr>
        <w:t>Результат работы программы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B65F79"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я ветка)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C8BAB1F" wp14:editId="55308885">
            <wp:extent cx="5940425" cy="2012950"/>
            <wp:effectExtent l="0" t="0" r="3175" b="63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3C4" w:rsidRDefault="001573C4" w:rsidP="001573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1E5320">
        <w:rPr>
          <w:rFonts w:ascii="Times New Roman" w:hAnsi="Times New Roman" w:cs="Times New Roman"/>
          <w:b/>
          <w:sz w:val="28"/>
          <w:szCs w:val="28"/>
        </w:rPr>
        <w:t>5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приложения по 2-ой ветке</w:t>
      </w:r>
    </w:p>
    <w:p w:rsidR="001573C4" w:rsidRDefault="001573C4" w:rsidP="001573C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D2B19" w:rsidRDefault="009D2B19">
      <w:bookmarkStart w:id="0" w:name="_GoBack"/>
      <w:bookmarkEnd w:id="0"/>
    </w:p>
    <w:sectPr w:rsidR="009D2B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2B19"/>
    <w:rsid w:val="001573C4"/>
    <w:rsid w:val="009D2B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105BF9F"/>
  <w15:chartTrackingRefBased/>
  <w15:docId w15:val="{665F3C7C-8559-48CC-91FA-EC023AD3FB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73C4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link w:val="10"/>
    <w:uiPriority w:val="9"/>
    <w:qFormat/>
    <w:rsid w:val="001573C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573C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package" Target="embeddings/_________Microsoft_Visio3.vsdx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7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4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image" Target="media/image16.png"/><Relationship Id="rId5" Type="http://schemas.openxmlformats.org/officeDocument/2006/relationships/package" Target="embeddings/_________Microsoft_Visio.vsdx"/><Relationship Id="rId15" Type="http://schemas.openxmlformats.org/officeDocument/2006/relationships/image" Target="media/image10.png"/><Relationship Id="rId23" Type="http://schemas.openxmlformats.org/officeDocument/2006/relationships/package" Target="embeddings/_________Microsoft_Visio4.vsdx"/><Relationship Id="rId10" Type="http://schemas.openxmlformats.org/officeDocument/2006/relationships/image" Target="media/image5.png"/><Relationship Id="rId19" Type="http://schemas.openxmlformats.org/officeDocument/2006/relationships/package" Target="embeddings/_________Microsoft_Visio2.vsdx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5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0</Pages>
  <Words>1154</Words>
  <Characters>6581</Characters>
  <Application>Microsoft Office Word</Application>
  <DocSecurity>0</DocSecurity>
  <Lines>54</Lines>
  <Paragraphs>15</Paragraphs>
  <ScaleCrop>false</ScaleCrop>
  <Company>diakov.net</Company>
  <LinksUpToDate>false</LinksUpToDate>
  <CharactersWithSpaces>7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CE DICE</dc:creator>
  <cp:keywords/>
  <dc:description/>
  <cp:lastModifiedBy>DICE DICE</cp:lastModifiedBy>
  <cp:revision>2</cp:revision>
  <dcterms:created xsi:type="dcterms:W3CDTF">2018-05-25T15:10:00Z</dcterms:created>
  <dcterms:modified xsi:type="dcterms:W3CDTF">2018-05-25T15:16:00Z</dcterms:modified>
</cp:coreProperties>
</file>